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1C95762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ИСТЕРСТВО НАУКИ И ВЫСШЕГО ОБРАЗОВАНИЯ РОССИЙСКОЙ ФЕДЕРАЦИИ</w:t>
      </w:r>
    </w:p>
    <w:p w14:paraId="442A0FD6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1CAE584A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едеральное государственное бюджетное образовательное учреждение </w:t>
      </w:r>
    </w:p>
    <w:p w14:paraId="677DD6A9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сшего образования</w:t>
      </w:r>
    </w:p>
    <w:p w14:paraId="61A1120B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Курский государственный университет»</w:t>
      </w:r>
    </w:p>
    <w:p w14:paraId="7B3E2B7A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1B16CE59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федра программного обеспечения и администрирования </w:t>
      </w:r>
    </w:p>
    <w:p w14:paraId="54F6FCE1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формационных систем</w:t>
      </w:r>
    </w:p>
    <w:p w14:paraId="225027B2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</w:p>
    <w:p w14:paraId="780F96FA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авление подготовки «Математическое обеспечение и </w:t>
      </w:r>
    </w:p>
    <w:p w14:paraId="091FE152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министрирование информационных систем»</w:t>
      </w:r>
    </w:p>
    <w:p w14:paraId="2713BADE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</w:p>
    <w:p w14:paraId="3AF49357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орма обучения – очная </w:t>
      </w:r>
    </w:p>
    <w:p w14:paraId="53C54F64" w14:textId="77777777" w:rsidR="008D4E9A" w:rsidRDefault="008D4E9A" w:rsidP="008D4E9A">
      <w:pPr>
        <w:jc w:val="right"/>
        <w:rPr>
          <w:rFonts w:ascii="Times New Roman" w:hAnsi="Times New Roman"/>
          <w:sz w:val="28"/>
          <w:szCs w:val="28"/>
        </w:rPr>
      </w:pPr>
    </w:p>
    <w:p w14:paraId="5383808D" w14:textId="77777777" w:rsidR="008D4E9A" w:rsidRDefault="008D4E9A" w:rsidP="008D4E9A">
      <w:pPr>
        <w:rPr>
          <w:rFonts w:ascii="Times New Roman" w:hAnsi="Times New Roman"/>
          <w:sz w:val="28"/>
          <w:szCs w:val="28"/>
        </w:rPr>
      </w:pPr>
    </w:p>
    <w:p w14:paraId="76E7772A" w14:textId="77777777" w:rsidR="008D4E9A" w:rsidRDefault="008D4E9A" w:rsidP="008D4E9A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Отчёт </w:t>
      </w:r>
    </w:p>
    <w:p w14:paraId="28D36D36" w14:textId="313C32C5" w:rsidR="008D4E9A" w:rsidRPr="00784ABF" w:rsidRDefault="008D4E9A" w:rsidP="008D4E9A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о выполнении лабораторной работы № </w:t>
      </w:r>
      <w:r w:rsidR="00BB1ED8">
        <w:rPr>
          <w:rFonts w:ascii="Times New Roman" w:hAnsi="Times New Roman"/>
          <w:b/>
          <w:bCs/>
          <w:sz w:val="28"/>
          <w:szCs w:val="28"/>
        </w:rPr>
        <w:t>7</w:t>
      </w:r>
    </w:p>
    <w:p w14:paraId="52117A45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038C981D" w14:textId="10126BAA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«</w:t>
      </w:r>
      <w:r w:rsidR="00BB1ED8">
        <w:rPr>
          <w:rFonts w:ascii="Times New Roman" w:hAnsi="Times New Roman"/>
          <w:sz w:val="28"/>
          <w:szCs w:val="28"/>
        </w:rPr>
        <w:t>Временные ряды</w:t>
      </w:r>
      <w:r>
        <w:rPr>
          <w:rFonts w:ascii="Times New Roman" w:hAnsi="Times New Roman"/>
          <w:sz w:val="28"/>
          <w:szCs w:val="28"/>
        </w:rPr>
        <w:t>»</w:t>
      </w:r>
    </w:p>
    <w:p w14:paraId="43B44B5B" w14:textId="618A2CEB" w:rsidR="008D4E9A" w:rsidRDefault="008D4E9A" w:rsidP="008D4E9A">
      <w:pPr>
        <w:pStyle w:val="Heading6"/>
        <w:jc w:val="center"/>
        <w:rPr>
          <w:sz w:val="28"/>
          <w:szCs w:val="28"/>
        </w:rPr>
      </w:pPr>
      <w:r>
        <w:rPr>
          <w:b w:val="0"/>
          <w:bCs w:val="0"/>
          <w:sz w:val="28"/>
          <w:szCs w:val="28"/>
        </w:rPr>
        <w:t xml:space="preserve">Дисциплина </w:t>
      </w:r>
      <w:r>
        <w:rPr>
          <w:sz w:val="28"/>
          <w:szCs w:val="28"/>
        </w:rPr>
        <w:t>«</w:t>
      </w:r>
      <w:r w:rsidR="009A1EDA">
        <w:rPr>
          <w:b w:val="0"/>
          <w:bCs w:val="0"/>
          <w:sz w:val="28"/>
          <w:szCs w:val="28"/>
        </w:rPr>
        <w:t>Основы теории нейронных сетей</w:t>
      </w:r>
      <w:r>
        <w:rPr>
          <w:sz w:val="28"/>
          <w:szCs w:val="28"/>
        </w:rPr>
        <w:t>»</w:t>
      </w:r>
    </w:p>
    <w:p w14:paraId="76BBAC16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18C5B384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73849B9A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41525C2E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0FA726A8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1A82BB9F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24648C45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8755" w:type="dxa"/>
        <w:tblInd w:w="81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8"/>
        <w:gridCol w:w="3827"/>
      </w:tblGrid>
      <w:tr w:rsidR="008D4E9A" w14:paraId="55190DF8" w14:textId="77777777" w:rsidTr="008D4E9A">
        <w:tc>
          <w:tcPr>
            <w:tcW w:w="4928" w:type="dxa"/>
            <w:hideMark/>
          </w:tcPr>
          <w:p w14:paraId="4065EDCF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Выполнил:</w:t>
            </w:r>
          </w:p>
        </w:tc>
        <w:tc>
          <w:tcPr>
            <w:tcW w:w="3827" w:type="dxa"/>
          </w:tcPr>
          <w:p w14:paraId="216107A0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студент группы 413</w:t>
            </w:r>
          </w:p>
          <w:p w14:paraId="226E4E68" w14:textId="68B26B31" w:rsidR="008D4E9A" w:rsidRDefault="001C204B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Мусонда Салиму</w:t>
            </w:r>
          </w:p>
          <w:p w14:paraId="7CC2B7FB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  <w:tr w:rsidR="008D4E9A" w14:paraId="0887EE57" w14:textId="77777777" w:rsidTr="008D4E9A">
        <w:tc>
          <w:tcPr>
            <w:tcW w:w="4928" w:type="dxa"/>
            <w:hideMark/>
          </w:tcPr>
          <w:p w14:paraId="3D39D19D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3827" w:type="dxa"/>
          </w:tcPr>
          <w:p w14:paraId="6E2B4ACD" w14:textId="6A89E1BB" w:rsidR="008D4E9A" w:rsidRDefault="009A1ED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проф.</w:t>
            </w:r>
          </w:p>
          <w:p w14:paraId="0DE1815A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кафедры ПОиАИС</w:t>
            </w:r>
          </w:p>
          <w:p w14:paraId="1F2C1C4F" w14:textId="152B3509" w:rsidR="008D4E9A" w:rsidRDefault="009A1ED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  <w:r>
              <w:rPr>
                <w:rFonts w:ascii="Times New Roman" w:hAnsi="Times New Roman"/>
                <w:sz w:val="28"/>
                <w:szCs w:val="28"/>
                <w:lang w:eastAsia="en-US"/>
              </w:rPr>
              <w:t>Добрица В.П</w:t>
            </w:r>
            <w:r w:rsidR="008D4E9A">
              <w:rPr>
                <w:rFonts w:ascii="Times New Roman" w:hAnsi="Times New Roman"/>
                <w:sz w:val="28"/>
                <w:szCs w:val="28"/>
                <w:lang w:eastAsia="en-US"/>
              </w:rPr>
              <w:t>.</w:t>
            </w:r>
          </w:p>
          <w:p w14:paraId="7A46C887" w14:textId="77777777" w:rsidR="008D4E9A" w:rsidRDefault="008D4E9A">
            <w:pPr>
              <w:spacing w:line="360" w:lineRule="auto"/>
              <w:jc w:val="right"/>
              <w:rPr>
                <w:rFonts w:ascii="Times New Roman" w:hAnsi="Times New Roman"/>
                <w:sz w:val="28"/>
                <w:szCs w:val="28"/>
                <w:lang w:eastAsia="en-US"/>
              </w:rPr>
            </w:pPr>
          </w:p>
        </w:tc>
      </w:tr>
    </w:tbl>
    <w:p w14:paraId="61CF267E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41AFABBB" w14:textId="77777777" w:rsidR="008D4E9A" w:rsidRDefault="008D4E9A" w:rsidP="00F625BC">
      <w:pPr>
        <w:rPr>
          <w:rFonts w:ascii="Times New Roman" w:hAnsi="Times New Roman"/>
          <w:sz w:val="28"/>
          <w:szCs w:val="28"/>
        </w:rPr>
      </w:pPr>
    </w:p>
    <w:p w14:paraId="0B5C00F3" w14:textId="7777777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</w:p>
    <w:p w14:paraId="639D1FD9" w14:textId="36CA0EA7" w:rsidR="008D4E9A" w:rsidRDefault="008D4E9A" w:rsidP="008D4E9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урск</w:t>
      </w:r>
      <w:r w:rsidR="00A0510E">
        <w:rPr>
          <w:rFonts w:ascii="Times New Roman" w:hAnsi="Times New Roman"/>
          <w:sz w:val="28"/>
          <w:szCs w:val="28"/>
        </w:rPr>
        <w:t>,</w:t>
      </w:r>
      <w:r w:rsidR="001C204B">
        <w:rPr>
          <w:rFonts w:ascii="Times New Roman" w:hAnsi="Times New Roman"/>
          <w:sz w:val="28"/>
          <w:szCs w:val="28"/>
        </w:rPr>
        <w:t xml:space="preserve"> 2021</w:t>
      </w:r>
      <w:bookmarkStart w:id="0" w:name="_GoBack"/>
      <w:bookmarkEnd w:id="0"/>
    </w:p>
    <w:p w14:paraId="530B2D49" w14:textId="76384AFC" w:rsidR="00BB1ED8" w:rsidRDefault="008D4E9A" w:rsidP="005B430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Цель работы:</w:t>
      </w:r>
      <w:r w:rsidR="005B430F" w:rsidRPr="005B430F">
        <w:rPr>
          <w:rFonts w:ascii="Times New Roman" w:hAnsi="Times New Roman"/>
          <w:b/>
          <w:bCs/>
          <w:sz w:val="28"/>
          <w:szCs w:val="28"/>
        </w:rPr>
        <w:t xml:space="preserve"> </w:t>
      </w:r>
      <w:r w:rsidR="00BB1ED8" w:rsidRPr="00BB1ED8">
        <w:rPr>
          <w:rFonts w:ascii="Times New Roman" w:hAnsi="Times New Roman"/>
          <w:sz w:val="28"/>
          <w:szCs w:val="28"/>
        </w:rPr>
        <w:t xml:space="preserve">освоить методы обучения однослойных нейронных сетей для прогнозирования временных рядов. </w:t>
      </w:r>
    </w:p>
    <w:p w14:paraId="782A6847" w14:textId="06BB3F42" w:rsidR="00194900" w:rsidRDefault="00194900" w:rsidP="005B430F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94900">
        <w:rPr>
          <w:rFonts w:ascii="Times New Roman" w:hAnsi="Times New Roman"/>
          <w:b/>
          <w:bCs/>
          <w:sz w:val="28"/>
          <w:szCs w:val="28"/>
        </w:rPr>
        <w:t>Задача № 1.</w:t>
      </w:r>
      <w:r w:rsidRPr="00194900">
        <w:rPr>
          <w:rFonts w:ascii="Times New Roman" w:hAnsi="Times New Roman"/>
          <w:sz w:val="28"/>
          <w:szCs w:val="28"/>
        </w:rPr>
        <w:t xml:space="preserve"> </w:t>
      </w:r>
      <w:r w:rsidR="00BB1ED8" w:rsidRPr="00BB1ED8">
        <w:rPr>
          <w:rFonts w:ascii="Times New Roman" w:hAnsi="Times New Roman"/>
          <w:sz w:val="28"/>
          <w:szCs w:val="28"/>
        </w:rPr>
        <w:t xml:space="preserve">Составить обучающую программу однослойной нейронной сети, интерпретирующей временной ряд, с 6 входными и одним выходным нейронами. Параметры обучающей программы: шаг обучения </w:t>
      </w:r>
      <w:r w:rsidR="002932EC">
        <w:rPr>
          <w:rFonts w:ascii="Times New Roman" w:hAnsi="Times New Roman"/>
          <w:noProof/>
          <w:position w:val="-10"/>
          <w:sz w:val="28"/>
          <w:szCs w:val="28"/>
          <w:lang w:val="en-US" w:eastAsia="en-US"/>
        </w:rPr>
        <w:drawing>
          <wp:inline distT="0" distB="0" distL="0" distR="0" wp14:anchorId="1C853489" wp14:editId="7E0E540C">
            <wp:extent cx="857250" cy="190500"/>
            <wp:effectExtent l="0" t="0" r="0" b="0"/>
            <wp:docPr id="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B1ED8" w:rsidRPr="00BB1ED8">
        <w:rPr>
          <w:rFonts w:ascii="Times New Roman" w:hAnsi="Times New Roman"/>
          <w:sz w:val="28"/>
          <w:szCs w:val="28"/>
        </w:rPr>
        <w:t xml:space="preserve">,  предполагаемая точность </w:t>
      </w:r>
      <w:r w:rsidR="002932EC">
        <w:rPr>
          <w:rFonts w:ascii="Times New Roman" w:hAnsi="Times New Roman"/>
          <w:noProof/>
          <w:position w:val="-10"/>
          <w:sz w:val="28"/>
          <w:szCs w:val="28"/>
          <w:lang w:val="en-US" w:eastAsia="en-US"/>
        </w:rPr>
        <w:drawing>
          <wp:inline distT="0" distB="0" distL="0" distR="0" wp14:anchorId="6DF5987D" wp14:editId="665BF5BD">
            <wp:extent cx="571500" cy="19050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B1ED8" w:rsidRPr="00BB1ED8">
        <w:rPr>
          <w:rFonts w:ascii="Times New Roman" w:hAnsi="Times New Roman"/>
          <w:sz w:val="28"/>
          <w:szCs w:val="28"/>
        </w:rPr>
        <w:t xml:space="preserve">, временной шаг </w:t>
      </w:r>
      <w:r w:rsidR="002932EC">
        <w:rPr>
          <w:rFonts w:ascii="Times New Roman" w:hAnsi="Times New Roman"/>
          <w:noProof/>
          <w:position w:val="-10"/>
          <w:sz w:val="28"/>
          <w:szCs w:val="28"/>
          <w:lang w:val="en-US" w:eastAsia="en-US"/>
        </w:rPr>
        <w:drawing>
          <wp:inline distT="0" distB="0" distL="0" distR="0" wp14:anchorId="6D44927E" wp14:editId="79BE2FFD">
            <wp:extent cx="495300" cy="190500"/>
            <wp:effectExtent l="0" t="0" r="0" b="0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B1ED8" w:rsidRPr="00BB1ED8">
        <w:rPr>
          <w:rFonts w:ascii="Times New Roman" w:hAnsi="Times New Roman"/>
          <w:sz w:val="28"/>
          <w:szCs w:val="28"/>
        </w:rPr>
        <w:t xml:space="preserve">, начальный момент </w:t>
      </w:r>
      <w:r w:rsidR="002932EC">
        <w:rPr>
          <w:rFonts w:ascii="Times New Roman" w:hAnsi="Times New Roman"/>
          <w:noProof/>
          <w:position w:val="-12"/>
          <w:sz w:val="28"/>
          <w:szCs w:val="28"/>
          <w:lang w:val="en-US" w:eastAsia="en-US"/>
        </w:rPr>
        <w:drawing>
          <wp:inline distT="0" distB="0" distL="0" distR="0" wp14:anchorId="37BA85C7" wp14:editId="67480227">
            <wp:extent cx="400050" cy="228600"/>
            <wp:effectExtent l="0" t="0" r="0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B1ED8" w:rsidRPr="00BB1ED8">
        <w:rPr>
          <w:rFonts w:ascii="Times New Roman" w:hAnsi="Times New Roman"/>
          <w:sz w:val="28"/>
          <w:szCs w:val="28"/>
        </w:rPr>
        <w:t xml:space="preserve">, длина обучающей серии </w:t>
      </w:r>
      <w:r w:rsidR="002932EC">
        <w:rPr>
          <w:rFonts w:ascii="Times New Roman" w:hAnsi="Times New Roman"/>
          <w:noProof/>
          <w:position w:val="-6"/>
          <w:sz w:val="28"/>
          <w:szCs w:val="28"/>
          <w:lang w:val="en-US" w:eastAsia="en-US"/>
        </w:rPr>
        <w:drawing>
          <wp:inline distT="0" distB="0" distL="0" distR="0" wp14:anchorId="2C753480" wp14:editId="391B3F87">
            <wp:extent cx="590550" cy="1905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B1ED8" w:rsidRPr="00BB1ED8">
        <w:rPr>
          <w:rFonts w:ascii="Times New Roman" w:hAnsi="Times New Roman"/>
          <w:sz w:val="28"/>
          <w:szCs w:val="28"/>
        </w:rPr>
        <w:t>. Значения временного ряда вычисляются по данной временной функции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8"/>
        <w:gridCol w:w="3703"/>
      </w:tblGrid>
      <w:tr w:rsidR="00BB1ED8" w14:paraId="32895200" w14:textId="77777777" w:rsidTr="00BB1ED8">
        <w:trPr>
          <w:jc w:val="center"/>
        </w:trPr>
        <w:tc>
          <w:tcPr>
            <w:tcW w:w="1548" w:type="dxa"/>
            <w:shd w:val="clear" w:color="auto" w:fill="auto"/>
          </w:tcPr>
          <w:p w14:paraId="68075568" w14:textId="77777777" w:rsidR="00BB1ED8" w:rsidRDefault="00BB1ED8" w:rsidP="00BB1ED8">
            <w:pPr>
              <w:jc w:val="center"/>
            </w:pPr>
            <w:r>
              <w:t>4</w:t>
            </w:r>
          </w:p>
        </w:tc>
        <w:tc>
          <w:tcPr>
            <w:tcW w:w="3703" w:type="dxa"/>
            <w:shd w:val="clear" w:color="auto" w:fill="auto"/>
          </w:tcPr>
          <w:p w14:paraId="7C646526" w14:textId="3DCF7801" w:rsidR="00BB1ED8" w:rsidRDefault="002932EC" w:rsidP="00BB1ED8">
            <w:r>
              <w:rPr>
                <w:noProof/>
                <w:position w:val="-10"/>
                <w:lang w:val="en-US" w:eastAsia="en-US"/>
              </w:rPr>
              <w:drawing>
                <wp:inline distT="0" distB="0" distL="0" distR="0" wp14:anchorId="7E6AF35E" wp14:editId="745D63ED">
                  <wp:extent cx="952500" cy="190500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F2CABD" w14:textId="77777777" w:rsidR="00BB1ED8" w:rsidRDefault="00BB1ED8" w:rsidP="005B430F">
      <w:pPr>
        <w:spacing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14:paraId="017156DD" w14:textId="63E83187" w:rsidR="00A55E24" w:rsidRPr="00BB1ED8" w:rsidRDefault="00BB1ED8" w:rsidP="005B430F">
      <w:pPr>
        <w:spacing w:line="36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Задача №2. </w:t>
      </w:r>
      <w:r w:rsidRPr="00BB1ED8">
        <w:rPr>
          <w:rFonts w:ascii="Times New Roman" w:hAnsi="Times New Roman"/>
          <w:bCs/>
          <w:sz w:val="28"/>
          <w:szCs w:val="28"/>
        </w:rPr>
        <w:t>Провести обучение нейросети для того же временного ряда с адаптивным шагом обучения. Сравнить время обучения сетей в этих задачах с постоянным шагом обучения и с адаптивным шагом обучения.</w:t>
      </w:r>
    </w:p>
    <w:p w14:paraId="6A3561AB" w14:textId="757703AD" w:rsidR="006C7017" w:rsidRDefault="006C7017" w:rsidP="00EC6136">
      <w:pPr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 w:rsidRPr="006C7017">
        <w:rPr>
          <w:rFonts w:ascii="Times New Roman" w:hAnsi="Times New Roman"/>
          <w:b/>
          <w:bCs/>
          <w:sz w:val="28"/>
          <w:szCs w:val="28"/>
        </w:rPr>
        <w:t>Выполнение работы</w:t>
      </w:r>
    </w:p>
    <w:p w14:paraId="225C8315" w14:textId="77777777" w:rsidR="00B06374" w:rsidRPr="00B06374" w:rsidRDefault="00B06374" w:rsidP="00B0637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06374">
        <w:rPr>
          <w:rFonts w:ascii="Times New Roman" w:hAnsi="Times New Roman"/>
          <w:sz w:val="28"/>
          <w:szCs w:val="28"/>
        </w:rPr>
        <w:t>Для реализации алгоритма понадобятся следующие формулы:</w:t>
      </w:r>
    </w:p>
    <w:p w14:paraId="521D8B4E" w14:textId="78A357CE" w:rsidR="00B06374" w:rsidRPr="00B06374" w:rsidRDefault="002932EC" w:rsidP="00B0637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</m:e>
        </m:nary>
      </m:oMath>
      <w:r w:rsidR="00B06374" w:rsidRPr="00B06374">
        <w:rPr>
          <w:rFonts w:ascii="Times New Roman" w:hAnsi="Times New Roman"/>
          <w:sz w:val="28"/>
          <w:szCs w:val="28"/>
        </w:rPr>
        <w:t xml:space="preserve"> – выходное значение нейросети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i</m:t>
            </m:r>
          </m:sub>
        </m:sSub>
      </m:oMath>
      <w:r w:rsidR="00B06374" w:rsidRPr="00B06374">
        <w:rPr>
          <w:rFonts w:ascii="Times New Roman" w:hAnsi="Times New Roman"/>
          <w:sz w:val="28"/>
          <w:szCs w:val="28"/>
        </w:rPr>
        <w:t xml:space="preserve"> – весовые коэффициенты, </w:t>
      </w:r>
      <w:r w:rsidR="00B06374" w:rsidRPr="00B06374">
        <w:rPr>
          <w:rFonts w:ascii="Times New Roman" w:hAnsi="Times New Roman"/>
          <w:sz w:val="28"/>
          <w:szCs w:val="28"/>
          <w:lang w:val="en-US"/>
        </w:rPr>
        <w:t>T</w:t>
      </w:r>
      <w:r w:rsidR="00B06374" w:rsidRPr="00B06374">
        <w:rPr>
          <w:rFonts w:ascii="Times New Roman" w:hAnsi="Times New Roman"/>
          <w:sz w:val="28"/>
          <w:szCs w:val="28"/>
        </w:rPr>
        <w:t xml:space="preserve"> – значение пороговой функции</w:t>
      </w:r>
    </w:p>
    <w:p w14:paraId="5275FE89" w14:textId="262A1DE2" w:rsidR="00B06374" w:rsidRPr="00B06374" w:rsidRDefault="002932EC" w:rsidP="00B0637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+1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α</m:t>
        </m:r>
        <m:r>
          <w:rPr>
            <w:rFonts w:ascii="Cambria Math" w:hAnsi="Cambria Math"/>
            <w:sz w:val="28"/>
            <w:szCs w:val="28"/>
          </w:rPr>
          <m:t>*</m:t>
        </m:r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+1</m:t>
            </m:r>
          </m:sup>
        </m:sSubSup>
        <m:r>
          <w:rPr>
            <w:rFonts w:ascii="Cambria Math" w:hAnsi="Cambria Math"/>
            <w:sz w:val="28"/>
            <w:szCs w:val="28"/>
          </w:rPr>
          <m:t>*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/>
            <w:sz w:val="28"/>
            <w:szCs w:val="28"/>
          </w:rPr>
          <m:t>-</m:t>
        </m:r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+1</m:t>
                </m:r>
              </m:sup>
            </m:sSup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B06374" w:rsidRPr="00B06374">
        <w:rPr>
          <w:rFonts w:ascii="Times New Roman" w:hAnsi="Times New Roman"/>
          <w:i/>
          <w:sz w:val="28"/>
          <w:szCs w:val="28"/>
        </w:rPr>
        <w:t xml:space="preserve"> </w:t>
      </w:r>
      <w:r w:rsidR="00B06374" w:rsidRPr="00B06374">
        <w:rPr>
          <w:rFonts w:ascii="Times New Roman" w:hAnsi="Times New Roman"/>
          <w:sz w:val="28"/>
          <w:szCs w:val="28"/>
        </w:rPr>
        <w:t>– весовые коэффициенты, где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B06374" w:rsidRPr="00B06374">
        <w:rPr>
          <w:rFonts w:ascii="Times New Roman" w:hAnsi="Times New Roman"/>
          <w:sz w:val="28"/>
          <w:szCs w:val="28"/>
        </w:rPr>
        <w:t xml:space="preserve">– предыдущие весовые коэффициенты, </w:t>
      </w:r>
      <m:oMath>
        <m:r>
          <w:rPr>
            <w:rFonts w:ascii="Cambria Math" w:hAnsi="Cambria Math"/>
            <w:sz w:val="28"/>
            <w:szCs w:val="28"/>
          </w:rPr>
          <m:t>a</m:t>
        </m:r>
      </m:oMath>
      <w:r w:rsidR="00B06374" w:rsidRPr="00B06374">
        <w:rPr>
          <w:rFonts w:ascii="Times New Roman" w:hAnsi="Times New Roman"/>
          <w:sz w:val="28"/>
          <w:szCs w:val="28"/>
        </w:rPr>
        <w:t xml:space="preserve"> – скорость обучения,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B06374" w:rsidRPr="00B06374">
        <w:rPr>
          <w:rFonts w:ascii="Times New Roman" w:hAnsi="Times New Roman"/>
          <w:sz w:val="28"/>
          <w:szCs w:val="28"/>
        </w:rPr>
        <w:t xml:space="preserve">и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+1</m:t>
                </m:r>
              </m:sup>
            </m:sSup>
          </m:e>
        </m:acc>
      </m:oMath>
      <w:r w:rsidR="00B06374" w:rsidRPr="00B06374">
        <w:rPr>
          <w:rFonts w:ascii="Times New Roman" w:hAnsi="Times New Roman"/>
          <w:sz w:val="28"/>
          <w:szCs w:val="28"/>
        </w:rPr>
        <w:t xml:space="preserve">– </w:t>
      </w:r>
      <w:r w:rsidR="0015573E">
        <w:rPr>
          <w:rFonts w:ascii="Times New Roman" w:hAnsi="Times New Roman"/>
          <w:sz w:val="28"/>
          <w:szCs w:val="28"/>
        </w:rPr>
        <w:t>эталонное</w:t>
      </w:r>
      <w:r w:rsidR="006E6731" w:rsidRPr="00B06374">
        <w:rPr>
          <w:rFonts w:ascii="Times New Roman" w:hAnsi="Times New Roman"/>
          <w:sz w:val="28"/>
          <w:szCs w:val="28"/>
        </w:rPr>
        <w:t xml:space="preserve"> </w:t>
      </w:r>
      <w:r w:rsidR="00B06374" w:rsidRPr="00B06374">
        <w:rPr>
          <w:rFonts w:ascii="Times New Roman" w:hAnsi="Times New Roman"/>
          <w:sz w:val="28"/>
          <w:szCs w:val="28"/>
        </w:rPr>
        <w:t>и</w:t>
      </w:r>
      <w:r w:rsidR="0015573E">
        <w:rPr>
          <w:rFonts w:ascii="Times New Roman" w:hAnsi="Times New Roman"/>
          <w:sz w:val="28"/>
          <w:szCs w:val="28"/>
        </w:rPr>
        <w:t xml:space="preserve"> выходное</w:t>
      </w:r>
      <w:r w:rsidR="00B63800">
        <w:rPr>
          <w:rFonts w:ascii="Times New Roman" w:hAnsi="Times New Roman"/>
          <w:sz w:val="28"/>
          <w:szCs w:val="28"/>
        </w:rPr>
        <w:t xml:space="preserve"> </w:t>
      </w:r>
      <w:r w:rsidR="00B06374" w:rsidRPr="00B06374">
        <w:rPr>
          <w:rFonts w:ascii="Times New Roman" w:hAnsi="Times New Roman"/>
          <w:sz w:val="28"/>
          <w:szCs w:val="28"/>
        </w:rPr>
        <w:t>значение нейросети</w:t>
      </w:r>
      <w:r w:rsidR="006E6731">
        <w:rPr>
          <w:rFonts w:ascii="Times New Roman" w:hAnsi="Times New Roman"/>
          <w:sz w:val="28"/>
          <w:szCs w:val="28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+1</m:t>
            </m:r>
          </m:sup>
        </m:sSubSup>
      </m:oMath>
      <w:r w:rsidR="00B06374" w:rsidRPr="00B06374">
        <w:rPr>
          <w:rFonts w:ascii="Times New Roman" w:hAnsi="Times New Roman"/>
          <w:i/>
          <w:sz w:val="28"/>
          <w:szCs w:val="28"/>
        </w:rPr>
        <w:t xml:space="preserve">  </w:t>
      </w:r>
      <w:r w:rsidR="00B06374" w:rsidRPr="00B06374">
        <w:rPr>
          <w:rFonts w:ascii="Times New Roman" w:hAnsi="Times New Roman"/>
          <w:sz w:val="28"/>
          <w:szCs w:val="28"/>
        </w:rPr>
        <w:t>- входное значение нейросети.</w:t>
      </w:r>
    </w:p>
    <w:p w14:paraId="13B2A763" w14:textId="295771AC" w:rsidR="00B06374" w:rsidRPr="00B06374" w:rsidRDefault="002932EC" w:rsidP="00B0637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+1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>-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α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/>
            <w:sz w:val="28"/>
            <w:szCs w:val="28"/>
          </w:rPr>
          <m:t>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+1</m:t>
                </m:r>
              </m:sup>
            </m:sSup>
            <m:r>
              <w:rPr>
                <w:rFonts w:ascii="Cambria Math" w:hAnsi="Cambria Math"/>
                <w:sz w:val="28"/>
                <w:szCs w:val="28"/>
              </w:rPr>
              <m:t>-</m:t>
            </m:r>
            <m:acc>
              <m:accPr>
                <m:chr m:val="̃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acc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t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1</m:t>
                    </m:r>
                  </m:sup>
                </m:sSup>
              </m:e>
            </m:acc>
          </m:e>
        </m:d>
      </m:oMath>
      <w:r w:rsidR="00B06374" w:rsidRPr="00B06374">
        <w:rPr>
          <w:rFonts w:ascii="Times New Roman" w:hAnsi="Times New Roman"/>
          <w:sz w:val="28"/>
          <w:szCs w:val="28"/>
        </w:rPr>
        <w:t xml:space="preserve">  – значение пороговой функции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</m:d>
        <m:r>
          <w:rPr>
            <w:rFonts w:ascii="Cambria Math" w:hAnsi="Cambria Math"/>
            <w:sz w:val="28"/>
            <w:szCs w:val="28"/>
          </w:rPr>
          <m:t xml:space="preserve">-предыдушее значение,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t+1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– скорость обучения, </m:t>
        </m:r>
        <m:r>
          <w:rPr>
            <w:rFonts w:ascii="Cambria Math" w:hAnsi="Cambria Math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 </m:t>
        </m:r>
      </m:oMath>
      <w:r w:rsidR="00B06374" w:rsidRPr="00B06374">
        <w:rPr>
          <w:rFonts w:ascii="Times New Roman" w:hAnsi="Times New Roman"/>
          <w:sz w:val="28"/>
          <w:szCs w:val="28"/>
        </w:rPr>
        <w:t xml:space="preserve">и </w:t>
      </w:r>
      <m:oMath>
        <m:acc>
          <m:accPr>
            <m:chr m:val="̃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accPr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+1</m:t>
                </m:r>
              </m:sup>
            </m:sSup>
          </m:e>
        </m:acc>
      </m:oMath>
      <w:r w:rsidR="00B06374" w:rsidRPr="00B06374">
        <w:rPr>
          <w:rFonts w:ascii="Times New Roman" w:hAnsi="Times New Roman"/>
          <w:sz w:val="28"/>
          <w:szCs w:val="28"/>
        </w:rPr>
        <w:t xml:space="preserve">– </w:t>
      </w:r>
      <w:r w:rsidR="00932678">
        <w:rPr>
          <w:rFonts w:ascii="Times New Roman" w:hAnsi="Times New Roman"/>
          <w:sz w:val="28"/>
          <w:szCs w:val="28"/>
        </w:rPr>
        <w:t>эталонное</w:t>
      </w:r>
      <w:r w:rsidR="00B06374" w:rsidRPr="00B06374">
        <w:rPr>
          <w:rFonts w:ascii="Times New Roman" w:hAnsi="Times New Roman"/>
          <w:sz w:val="28"/>
          <w:szCs w:val="28"/>
        </w:rPr>
        <w:t xml:space="preserve"> и</w:t>
      </w:r>
      <w:r w:rsidR="00932678">
        <w:rPr>
          <w:rFonts w:ascii="Times New Roman" w:hAnsi="Times New Roman"/>
          <w:sz w:val="28"/>
          <w:szCs w:val="28"/>
        </w:rPr>
        <w:t xml:space="preserve"> выходное</w:t>
      </w:r>
      <w:r w:rsidR="00B06374" w:rsidRPr="00B06374">
        <w:rPr>
          <w:rFonts w:ascii="Times New Roman" w:hAnsi="Times New Roman"/>
          <w:sz w:val="28"/>
          <w:szCs w:val="28"/>
        </w:rPr>
        <w:t xml:space="preserve"> значение нейросети.</w:t>
      </w:r>
      <w:r w:rsidR="00642218">
        <w:rPr>
          <w:rFonts w:ascii="Times New Roman" w:hAnsi="Times New Roman"/>
          <w:sz w:val="28"/>
          <w:szCs w:val="28"/>
        </w:rPr>
        <w:t xml:space="preserve"> </w:t>
      </w:r>
    </w:p>
    <w:p w14:paraId="6D82D4D8" w14:textId="77777777" w:rsidR="006720D5" w:rsidRDefault="00B06374" w:rsidP="00B0637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E</m:t>
        </m:r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  <m:r>
              <w:rPr>
                <w:rFonts w:ascii="Cambria Math" w:hAnsi="Cambria Math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L</m:t>
            </m:r>
          </m:sup>
          <m:e>
            <m:r>
              <w:rPr>
                <w:rFonts w:ascii="Cambria Math" w:hAnsi="Cambria Math"/>
                <w:sz w:val="28"/>
                <w:szCs w:val="28"/>
              </w:rPr>
              <m:t>(</m:t>
            </m:r>
            <m:nary>
              <m:naryPr>
                <m:chr m:val="∑"/>
                <m:limLoc m:val="subSup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=1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(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+1</m:t>
                        </m:r>
                      </m:sup>
                    </m:sSub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+1</m:t>
                            </m:r>
                          </m:sup>
                        </m:sSubSup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e>
        </m:nary>
      </m:oMath>
      <w:r w:rsidRPr="00B06374">
        <w:rPr>
          <w:rFonts w:ascii="Times New Roman" w:hAnsi="Times New Roman"/>
          <w:i/>
          <w:sz w:val="28"/>
          <w:szCs w:val="28"/>
        </w:rPr>
        <w:t xml:space="preserve"> </w:t>
      </w:r>
      <w:r w:rsidRPr="00B06374">
        <w:rPr>
          <w:rFonts w:ascii="Times New Roman" w:hAnsi="Times New Roman"/>
          <w:sz w:val="28"/>
          <w:szCs w:val="28"/>
        </w:rPr>
        <w:t xml:space="preserve">– </w:t>
      </w:r>
      <w:r w:rsidR="006720D5">
        <w:rPr>
          <w:rFonts w:ascii="Times New Roman" w:hAnsi="Times New Roman"/>
          <w:sz w:val="28"/>
          <w:szCs w:val="28"/>
        </w:rPr>
        <w:t xml:space="preserve">среднеквадратичная ошибка нейросети для входного образа </w:t>
      </w:r>
      <w:r w:rsidR="006720D5">
        <w:rPr>
          <w:rFonts w:ascii="Times New Roman" w:hAnsi="Times New Roman"/>
          <w:sz w:val="28"/>
          <w:szCs w:val="28"/>
          <w:lang w:val="en-US"/>
        </w:rPr>
        <w:t>L</w:t>
      </w:r>
      <w:r w:rsidR="006720D5">
        <w:rPr>
          <w:rFonts w:ascii="Times New Roman" w:hAnsi="Times New Roman"/>
          <w:sz w:val="28"/>
          <w:szCs w:val="28"/>
        </w:rPr>
        <w:t xml:space="preserve">. Для данного примера, возьмем </w:t>
      </w:r>
      <m:oMath>
        <m:r>
          <w:rPr>
            <w:rFonts w:ascii="Cambria Math" w:hAnsi="Cambria Math"/>
            <w:sz w:val="28"/>
            <w:szCs w:val="28"/>
          </w:rPr>
          <m:t xml:space="preserve">(L=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1,999)</m:t>
            </m:r>
          </m:e>
        </m:acc>
      </m:oMath>
      <w:r w:rsidR="006720D5">
        <w:rPr>
          <w:rFonts w:ascii="Times New Roman" w:hAnsi="Times New Roman"/>
          <w:sz w:val="28"/>
          <w:szCs w:val="28"/>
        </w:rPr>
        <w:t xml:space="preserve">. </w:t>
      </w:r>
    </w:p>
    <w:p w14:paraId="73B59EF5" w14:textId="77777777" w:rsidR="006720D5" w:rsidRDefault="006720D5" w:rsidP="00B0637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016914B1" w14:textId="4F2C5B41" w:rsidR="00B06374" w:rsidRPr="00B06374" w:rsidRDefault="00B06374" w:rsidP="00B0637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06374">
        <w:rPr>
          <w:rFonts w:ascii="Times New Roman" w:hAnsi="Times New Roman"/>
          <w:sz w:val="28"/>
          <w:szCs w:val="28"/>
        </w:rPr>
        <w:t xml:space="preserve"> Для реализации адаптивного шага понадобятся формула нахождения адаптивного шага обучения:</w:t>
      </w:r>
    </w:p>
    <w:p w14:paraId="374B710A" w14:textId="5A968754" w:rsidR="00B06374" w:rsidRPr="006720D5" w:rsidRDefault="00B06374" w:rsidP="00B0637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α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nary>
            </m:den>
          </m:f>
        </m:oMath>
      </m:oMathPara>
    </w:p>
    <w:p w14:paraId="12C3E4E2" w14:textId="7FCD681E" w:rsidR="006720D5" w:rsidRPr="00BD5E9C" w:rsidRDefault="006720D5" w:rsidP="006720D5">
      <w:pPr>
        <w:spacing w:line="360" w:lineRule="auto"/>
        <w:ind w:firstLine="709"/>
        <w:jc w:val="both"/>
        <w:rPr>
          <w:rFonts w:ascii="Times New Roman" w:eastAsiaTheme="minorEastAsia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нейронной сети вычисляется по формуле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y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r>
          <w:rPr>
            <w:rFonts w:ascii="Cambria Math" w:hAnsi="Cambria Math"/>
            <w:sz w:val="28"/>
            <w:szCs w:val="28"/>
            <w:lang w:val="en-US"/>
          </w:rPr>
          <m:t>αS</m:t>
        </m:r>
        <m:r>
          <w:rPr>
            <w:rFonts w:ascii="Cambria Math" w:hAnsi="Cambria Math"/>
            <w:sz w:val="28"/>
            <w:szCs w:val="28"/>
          </w:rPr>
          <m:t>-</m:t>
        </m:r>
        <m:r>
          <w:rPr>
            <w:rFonts w:ascii="Cambria Math" w:hAnsi="Cambria Math"/>
            <w:sz w:val="28"/>
            <w:szCs w:val="28"/>
            <w:lang w:val="en-US"/>
          </w:rPr>
          <m:t>T</m:t>
        </m:r>
        <m:r>
          <w:rPr>
            <w:rFonts w:ascii="Cambria Math" w:hAnsi="Cambria Math"/>
            <w:sz w:val="28"/>
            <w:szCs w:val="28"/>
          </w:rPr>
          <m:t>,</m:t>
        </m:r>
      </m:oMath>
      <w:r>
        <w:rPr>
          <w:rFonts w:ascii="Times New Roman" w:hAnsi="Times New Roman"/>
          <w:sz w:val="28"/>
          <w:szCs w:val="28"/>
        </w:rPr>
        <w:t xml:space="preserve"> где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S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. </w:t>
      </w:r>
      <w:r w:rsidR="00362AD2">
        <w:rPr>
          <w:rFonts w:ascii="Times New Roman" w:hAnsi="Times New Roman"/>
          <w:sz w:val="28"/>
          <w:szCs w:val="28"/>
        </w:rPr>
        <w:t>Для того, чтобы</w:t>
      </w:r>
      <w:r>
        <w:rPr>
          <w:rFonts w:ascii="Times New Roman" w:hAnsi="Times New Roman"/>
          <w:sz w:val="28"/>
          <w:szCs w:val="28"/>
        </w:rPr>
        <w:t xml:space="preserve"> значения функции находились в интервале [0,1] надо провести преобразование по формул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+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05</m:t>
            </m:r>
          </m:den>
        </m:f>
      </m:oMath>
    </w:p>
    <w:p w14:paraId="5BD29248" w14:textId="60FE31A8" w:rsidR="006720D5" w:rsidRPr="006720D5" w:rsidRDefault="006720D5" w:rsidP="00B0637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55F88FE" w14:textId="77777777" w:rsidR="00B06374" w:rsidRDefault="00B06374" w:rsidP="00B06374">
      <w:pPr>
        <w:rPr>
          <w:b/>
        </w:rPr>
      </w:pPr>
      <w:r w:rsidRPr="00D044C1">
        <w:rPr>
          <w:b/>
        </w:rPr>
        <w:t>Блок-схема алгоритма</w:t>
      </w:r>
    </w:p>
    <w:p w14:paraId="0D1745C1" w14:textId="77777777" w:rsidR="00B06374" w:rsidRDefault="00B06374" w:rsidP="00B06374">
      <w:pPr>
        <w:rPr>
          <w:b/>
        </w:rPr>
      </w:pPr>
    </w:p>
    <w:p w14:paraId="76DD337C" w14:textId="5C9D11C8" w:rsidR="00B06374" w:rsidRPr="00BE55A0" w:rsidRDefault="004200BB" w:rsidP="00BE55A0">
      <w:pPr>
        <w:jc w:val="center"/>
      </w:pPr>
      <w:r>
        <w:object w:dxaOrig="11281" w:dyaOrig="14233" w14:anchorId="7D9E59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25pt;height:590.25pt" o:ole="">
            <v:imagedata r:id="rId12" o:title=""/>
          </v:shape>
          <o:OLEObject Type="Embed" ProgID="Visio.Drawing.15" ShapeID="_x0000_i1031" DrawAspect="Content" ObjectID="_1681044730" r:id="rId13"/>
        </w:object>
      </w:r>
    </w:p>
    <w:p w14:paraId="1F0D264B" w14:textId="77777777" w:rsidR="00B06374" w:rsidRDefault="00B06374" w:rsidP="00B06374">
      <w:pPr>
        <w:jc w:val="center"/>
        <w:rPr>
          <w:b/>
        </w:rPr>
      </w:pPr>
    </w:p>
    <w:p w14:paraId="62E505CB" w14:textId="053483E0" w:rsidR="00F83172" w:rsidRDefault="00B06374" w:rsidP="00B06374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1 – Блок-схема алгоритма обучения</w:t>
      </w:r>
    </w:p>
    <w:p w14:paraId="4AB3DD93" w14:textId="71483743" w:rsidR="00C40E20" w:rsidRDefault="00C40E20" w:rsidP="00B06374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14:paraId="7A7CFDBF" w14:textId="77777777" w:rsidR="00C40E20" w:rsidRDefault="00C40E20" w:rsidP="00B06374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</w:p>
    <w:p w14:paraId="7F40D164" w14:textId="77777777" w:rsidR="005E543B" w:rsidRDefault="005E543B" w:rsidP="00BE55A0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4D2A2C12" w14:textId="010E16EE" w:rsidR="005E543B" w:rsidRDefault="005E543B" w:rsidP="00BE55A0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688D240A" w14:textId="6A00092F" w:rsidR="004950AC" w:rsidRDefault="004950AC" w:rsidP="004950AC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1E6D3B4D" wp14:editId="061073FD">
            <wp:extent cx="4450080" cy="5227208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52788" cy="5230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2654E" w14:textId="29E3C413" w:rsidR="004950AC" w:rsidRDefault="004950AC" w:rsidP="004950AC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 w:rsidRPr="004950AC">
        <w:rPr>
          <w:rFonts w:ascii="Times New Roman" w:hAnsi="Times New Roman"/>
          <w:sz w:val="28"/>
          <w:szCs w:val="28"/>
        </w:rPr>
        <w:t xml:space="preserve">Рисунок </w:t>
      </w:r>
      <w:r w:rsidR="0044512D" w:rsidRPr="0044512D">
        <w:rPr>
          <w:rFonts w:ascii="Times New Roman" w:hAnsi="Times New Roman"/>
          <w:sz w:val="28"/>
          <w:szCs w:val="28"/>
        </w:rPr>
        <w:t>2</w:t>
      </w:r>
      <w:r w:rsidRPr="004950AC">
        <w:rPr>
          <w:rFonts w:ascii="Times New Roman" w:hAnsi="Times New Roman"/>
          <w:sz w:val="28"/>
          <w:szCs w:val="28"/>
        </w:rPr>
        <w:t xml:space="preserve"> – Фрагмент обучающих данных для нейронной сети</w:t>
      </w:r>
    </w:p>
    <w:p w14:paraId="3161D4FC" w14:textId="74ADDDFD" w:rsidR="00BE55A0" w:rsidRDefault="00BE55A0" w:rsidP="00BE55A0">
      <w:pPr>
        <w:spacing w:line="36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BE55A0">
        <w:rPr>
          <w:rFonts w:ascii="Times New Roman" w:hAnsi="Times New Roman"/>
          <w:b/>
          <w:bCs/>
          <w:sz w:val="28"/>
          <w:szCs w:val="28"/>
        </w:rPr>
        <w:t>Результат</w:t>
      </w:r>
    </w:p>
    <w:p w14:paraId="193DBE20" w14:textId="16735B8A" w:rsidR="00BE55A0" w:rsidRDefault="0044512D" w:rsidP="00BE55A0">
      <w:pPr>
        <w:spacing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noProof/>
          <w:sz w:val="28"/>
          <w:szCs w:val="28"/>
          <w:lang w:val="en-US" w:eastAsia="en-US"/>
        </w:rPr>
        <w:drawing>
          <wp:inline distT="0" distB="0" distL="0" distR="0" wp14:anchorId="07E8F9E9" wp14:editId="4C6C63AF">
            <wp:extent cx="5532120" cy="2913920"/>
            <wp:effectExtent l="0" t="0" r="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0509" cy="2918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8BCAB" w14:textId="0B8CDBCD" w:rsidR="00BE55A0" w:rsidRDefault="00BE55A0" w:rsidP="00BE55A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</w:t>
      </w:r>
      <w:r w:rsidR="0044512D" w:rsidRPr="001C204B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– результат обучения нейросети</w:t>
      </w:r>
    </w:p>
    <w:p w14:paraId="68165EB1" w14:textId="1987F302" w:rsidR="00931A39" w:rsidRDefault="00931A39" w:rsidP="00BE55A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931A39">
        <w:rPr>
          <w:rFonts w:ascii="Times New Roman" w:hAnsi="Times New Roman"/>
          <w:sz w:val="28"/>
          <w:szCs w:val="28"/>
          <w:highlight w:val="cyan"/>
        </w:rPr>
        <w:lastRenderedPageBreak/>
        <w:t>А что же Вы вывод не сделали?</w:t>
      </w:r>
      <w:r>
        <w:rPr>
          <w:rFonts w:ascii="Times New Roman" w:hAnsi="Times New Roman"/>
          <w:sz w:val="28"/>
          <w:szCs w:val="28"/>
          <w:highlight w:val="cyan"/>
        </w:rPr>
        <w:t xml:space="preserve"> </w:t>
      </w:r>
      <w:r w:rsidRPr="00931A39">
        <w:rPr>
          <w:rFonts w:ascii="Times New Roman" w:hAnsi="Times New Roman"/>
          <w:sz w:val="28"/>
          <w:szCs w:val="28"/>
          <w:highlight w:val="cyan"/>
        </w:rPr>
        <w:t>Не привели схему и формулу нейронной сети</w:t>
      </w:r>
      <w:r>
        <w:rPr>
          <w:rFonts w:ascii="Times New Roman" w:hAnsi="Times New Roman"/>
          <w:sz w:val="28"/>
          <w:szCs w:val="28"/>
          <w:highlight w:val="cyan"/>
        </w:rPr>
        <w:t xml:space="preserve">, а так же проверку ее работы на последнем примере. </w:t>
      </w:r>
      <w:r>
        <w:rPr>
          <w:rFonts w:ascii="Times New Roman" w:hAnsi="Times New Roman"/>
          <w:sz w:val="28"/>
          <w:szCs w:val="28"/>
        </w:rPr>
        <w:t xml:space="preserve"> </w:t>
      </w:r>
      <w:r w:rsidRPr="00931A39">
        <w:rPr>
          <w:rFonts w:ascii="Times New Roman" w:hAnsi="Times New Roman"/>
          <w:sz w:val="28"/>
          <w:szCs w:val="28"/>
          <w:highlight w:val="cyan"/>
        </w:rPr>
        <w:t>А так все нормально. Подправьте и работа будет зачтена.</w:t>
      </w:r>
      <w:r>
        <w:rPr>
          <w:rFonts w:ascii="Times New Roman" w:hAnsi="Times New Roman"/>
          <w:sz w:val="28"/>
          <w:szCs w:val="28"/>
        </w:rPr>
        <w:t xml:space="preserve">  </w:t>
      </w:r>
    </w:p>
    <w:p w14:paraId="5B237DE3" w14:textId="6361A871" w:rsidR="004950AC" w:rsidRDefault="004950AC" w:rsidP="004950AC">
      <w:pPr>
        <w:autoSpaceDE w:val="0"/>
        <w:autoSpaceDN w:val="0"/>
        <w:adjustRightInd w:val="0"/>
        <w:ind w:firstLine="709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Схема, полученной нейронной сети, приведена на рисунке </w:t>
      </w:r>
      <w:r w:rsidR="0044512D" w:rsidRPr="0044512D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4</w:t>
      </w: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7BA150AB" w14:textId="1F1759D2" w:rsidR="004950AC" w:rsidRDefault="004950AC" w:rsidP="004950AC">
      <w:pPr>
        <w:autoSpaceDE w:val="0"/>
        <w:autoSpaceDN w:val="0"/>
        <w:adjustRightInd w:val="0"/>
        <w:jc w:val="center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  <w:r>
        <w:rPr>
          <w:noProof/>
          <w:lang w:val="en-US" w:eastAsia="en-US"/>
        </w:rPr>
        <w:drawing>
          <wp:inline distT="0" distB="0" distL="0" distR="0" wp14:anchorId="182B95EE" wp14:editId="528DA59D">
            <wp:extent cx="1676400" cy="26746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267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A09CD7" w14:textId="5E33D526" w:rsidR="004950AC" w:rsidRDefault="004950AC" w:rsidP="004950AC">
      <w:pPr>
        <w:autoSpaceDE w:val="0"/>
        <w:autoSpaceDN w:val="0"/>
        <w:adjustRightInd w:val="0"/>
        <w:jc w:val="center"/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Рисунок </w:t>
      </w:r>
      <w:r w:rsidR="0044512D" w:rsidRPr="001C204B"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>4</w:t>
      </w:r>
      <w:r>
        <w:rPr>
          <w:rFonts w:ascii="Times New Roman" w:hAnsi="Times New Roman"/>
          <w:color w:val="000000" w:themeColor="text1"/>
          <w:sz w:val="28"/>
          <w:szCs w:val="28"/>
          <w:shd w:val="clear" w:color="auto" w:fill="FFFFFF"/>
        </w:rPr>
        <w:t xml:space="preserve"> – Схема НС</w:t>
      </w:r>
    </w:p>
    <w:p w14:paraId="0F824F73" w14:textId="77777777" w:rsidR="004950AC" w:rsidRPr="00BE55A0" w:rsidRDefault="004950AC" w:rsidP="00BE55A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14:paraId="40D126D6" w14:textId="2E4259A4" w:rsidR="00BE55A0" w:rsidRDefault="00BE55A0" w:rsidP="00BE55A0">
      <w:pPr>
        <w:spacing w:line="36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BE55A0">
        <w:rPr>
          <w:rFonts w:ascii="Times New Roman" w:hAnsi="Times New Roman"/>
          <w:b/>
          <w:bCs/>
          <w:sz w:val="28"/>
          <w:szCs w:val="28"/>
        </w:rPr>
        <w:t>Код программы:</w:t>
      </w:r>
    </w:p>
    <w:p w14:paraId="53EEA292" w14:textId="77777777" w:rsidR="00BE55A0" w:rsidRPr="004950AC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inq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04DF970E" w14:textId="77777777" w:rsidR="00BE55A0" w:rsidRPr="004950AC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th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0B2A9AA" w14:textId="77777777" w:rsidR="00BE55A0" w:rsidRPr="004950AC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1238D5D" w14:textId="6804D1FC" w:rsidR="00BE55A0" w:rsidRPr="004950AC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ab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7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N</w:t>
      </w:r>
    </w:p>
    <w:p w14:paraId="3BF301E0" w14:textId="77777777" w:rsidR="00BE55A0" w:rsidRPr="004950AC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749BC716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4950A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esult</w:t>
      </w:r>
    </w:p>
    <w:p w14:paraId="17319998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64DE26C5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 {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39824981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 {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e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 }</w:t>
      </w:r>
    </w:p>
    <w:p w14:paraId="564AAFF4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0A4D1888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AB2DAAB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N</w:t>
      </w:r>
    </w:p>
    <w:p w14:paraId="4A7BB3FA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6B46034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;</w:t>
      </w:r>
    </w:p>
    <w:p w14:paraId="50DB7153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W;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raining;</w:t>
      </w:r>
    </w:p>
    <w:p w14:paraId="0D974D1B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nght;</w:t>
      </w:r>
    </w:p>
    <w:p w14:paraId="0075B105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</w:p>
    <w:p w14:paraId="3E14C6BD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E1903CC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NN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ngthTraining,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enght,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,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w)</w:t>
      </w:r>
    </w:p>
    <w:p w14:paraId="60B384D2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61FB52B7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Training = lengthTraining;</w:t>
      </w:r>
    </w:p>
    <w:p w14:paraId="01A11BF0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enght = lenght;</w:t>
      </w:r>
    </w:p>
    <w:p w14:paraId="1CB9776B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A = a;</w:t>
      </w:r>
    </w:p>
    <w:p w14:paraId="12270450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W = w;</w:t>
      </w:r>
    </w:p>
    <w:p w14:paraId="7DDD3821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ABF41FD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65349AD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sult Obuchenie()</w:t>
      </w:r>
    </w:p>
    <w:p w14:paraId="443E1F41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1E41DD4D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 = 0;</w:t>
      </w:r>
    </w:p>
    <w:p w14:paraId="5FD3A0E5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 = 0;</w:t>
      </w:r>
    </w:p>
    <w:p w14:paraId="54D06DCC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time = 0.1;</w:t>
      </w:r>
      <w:r w:rsidRPr="00BE55A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т</w:t>
      </w:r>
      <w:r w:rsidRPr="00BE55A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</w:t>
      </w:r>
      <w:r w:rsidRPr="00BE55A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ремени</w:t>
      </w:r>
    </w:p>
    <w:p w14:paraId="5B110792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lanY = 0;</w:t>
      </w:r>
    </w:p>
    <w:p w14:paraId="375C4B6C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AC650D6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Training - Lenght; i++)</w:t>
      </w:r>
    </w:p>
    <w:p w14:paraId="55182371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1A149014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rowY = CalculateRowY(t, ttime, Lenght);</w:t>
      </w:r>
    </w:p>
    <w:p w14:paraId="21E80391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planY = rowY.Multiple(W);</w:t>
      </w:r>
      <w:r w:rsidRPr="00BE55A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рогнозируемое</w:t>
      </w:r>
      <w:r w:rsidRPr="00BE55A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Y</w:t>
      </w:r>
    </w:p>
    <w:p w14:paraId="5CDDA345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lcY = Function(t + Lenght * ttime);</w:t>
      </w:r>
    </w:p>
    <w:p w14:paraId="3DCD86DA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A = GetNextA(rowY);</w:t>
      </w:r>
    </w:p>
    <w:p w14:paraId="10BB2B8B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W = NextW(W, planY, calcY, rowY);</w:t>
      </w:r>
    </w:p>
    <w:p w14:paraId="77823EDF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e += CalculateE(planY, calcY);</w:t>
      </w:r>
    </w:p>
    <w:p w14:paraId="5AB2E6DF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t += ttime;</w:t>
      </w:r>
    </w:p>
    <w:p w14:paraId="1C4FEE94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</w:p>
    <w:p w14:paraId="41805704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3971795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67094E3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sult</w:t>
      </w:r>
    </w:p>
    <w:p w14:paraId="280C6F5B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018B3F4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E = e,</w:t>
      </w:r>
    </w:p>
    <w:p w14:paraId="4EBC4C77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Y = planY</w:t>
      </w:r>
    </w:p>
    <w:p w14:paraId="28CE4D3F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;</w:t>
      </w:r>
    </w:p>
    <w:p w14:paraId="0D762D1A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09ACEF4D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4A6520EF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otected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irtual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GetNextA(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rowY)</w:t>
      </w:r>
    </w:p>
    <w:p w14:paraId="24AD4100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5A35E1D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;</w:t>
      </w:r>
    </w:p>
    <w:p w14:paraId="075E5275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88E16C3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E0C22E4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CalculateRowY(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,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time,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unt)</w:t>
      </w:r>
    </w:p>
    <w:p w14:paraId="02A33576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4A469EEC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row =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count];</w:t>
      </w:r>
    </w:p>
    <w:p w14:paraId="124BA047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A50746B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0; i &lt; count; i++)</w:t>
      </w:r>
    </w:p>
    <w:p w14:paraId="7B8F28A6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E176B34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row[i] = Function(t + i * ttime);</w:t>
      </w:r>
    </w:p>
    <w:p w14:paraId="23789052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634558E0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66F8754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ow;</w:t>
      </w:r>
    </w:p>
    <w:p w14:paraId="2FA78852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49256D5B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BE12569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unction(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)</w:t>
      </w:r>
    </w:p>
    <w:p w14:paraId="4764EF75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06432BD5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 + Sin(2 * t);</w:t>
      </w:r>
      <w:r w:rsidRPr="00BE55A0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функиця</w:t>
      </w:r>
    </w:p>
    <w:p w14:paraId="59F53310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EB4DEDB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BD63C91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NextW(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W,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,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lculatedY,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rowY)</w:t>
      </w:r>
    </w:p>
    <w:p w14:paraId="14DE6BAF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33D5C65B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W.Select((w, index) =&gt; w - A * (Y - calculatedY) * rowY[index]).ToArray();</w:t>
      </w:r>
    </w:p>
    <w:p w14:paraId="2B276A3A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2222EC65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30D39072" w14:textId="77777777" w:rsidR="00BE55A0" w:rsidRP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lculateE(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rojectedY, </w:t>
      </w:r>
      <w:r w:rsidRPr="00BE55A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uble</w:t>
      </w: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lculatedY)</w:t>
      </w:r>
    </w:p>
    <w:p w14:paraId="3F593045" w14:textId="77777777" w:rsidR="00BE55A0" w:rsidRPr="00544665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BE55A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54466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B9D8C26" w14:textId="77777777" w:rsidR="00BE55A0" w:rsidRPr="00544665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4466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54466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54466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w(projectedY - calculatedY, 2) / 2; ;</w:t>
      </w:r>
    </w:p>
    <w:p w14:paraId="461679C7" w14:textId="77777777" w:rsidR="00BE55A0" w:rsidRPr="00544665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4466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14:paraId="674A9750" w14:textId="77777777" w:rsidR="00BE55A0" w:rsidRPr="00544665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4466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339BD7F7" w14:textId="65E97D70" w:rsidR="00BE55A0" w:rsidRDefault="00BE55A0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4466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497E15CB" w14:textId="77777777" w:rsidR="005E543B" w:rsidRDefault="005E543B" w:rsidP="00BE55A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FBBC786" w14:textId="77777777" w:rsidR="005C5FF1" w:rsidRPr="005E543B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b/>
          <w:bCs/>
          <w:color w:val="000000"/>
          <w:sz w:val="19"/>
          <w:szCs w:val="19"/>
          <w:lang w:val="en-US" w:eastAsia="en-US"/>
        </w:rPr>
      </w:pPr>
      <w:r w:rsidRPr="005E543B">
        <w:rPr>
          <w:rFonts w:ascii="Consolas" w:eastAsiaTheme="minorHAnsi" w:hAnsi="Consolas" w:cs="Consolas"/>
          <w:b/>
          <w:bCs/>
          <w:color w:val="000000"/>
          <w:sz w:val="19"/>
          <w:szCs w:val="19"/>
          <w:lang w:eastAsia="en-US"/>
        </w:rPr>
        <w:t>Нормализация</w:t>
      </w:r>
      <w:r w:rsidRPr="005E543B">
        <w:rPr>
          <w:rFonts w:ascii="Consolas" w:eastAsiaTheme="minorHAnsi" w:hAnsi="Consolas" w:cs="Consolas"/>
          <w:b/>
          <w:bCs/>
          <w:color w:val="000000"/>
          <w:sz w:val="19"/>
          <w:szCs w:val="19"/>
          <w:lang w:val="en-US" w:eastAsia="en-US"/>
        </w:rPr>
        <w:t xml:space="preserve"> </w:t>
      </w:r>
    </w:p>
    <w:p w14:paraId="397A197E" w14:textId="391300FF" w:rsidR="005C5FF1" w:rsidRPr="005C5FF1" w:rsidRDefault="005C5FF1" w:rsidP="005C5FF1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label2.Text = 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начение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(Math.Round</w:t>
      </w:r>
      <w:r w:rsidR="00F63D4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(Adaptive.result.Y)</w:t>
      </w:r>
      <w:r w:rsidR="00F63D4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105)-1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6))}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тераций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Adaptive.countIteration}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1C30D111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17D127EF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5C5FF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onAdaptive = Learn(</w:t>
      </w:r>
      <w:r w:rsidRPr="005C5FF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DF5BC7D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5C5FF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nonAdaptive.result.Y &gt; 0)</w:t>
      </w:r>
    </w:p>
    <w:p w14:paraId="674CD7E2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0A02D617" w14:textId="6C976550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label1.Text = 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начение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(Math.Round</w:t>
      </w:r>
      <w:r w:rsidR="00F63D4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(nonAdaptive.result.Y)</w:t>
      </w:r>
      <w:r w:rsidR="00F63D4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*105)-1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6))}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тераций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nonAdaptive.countIteration}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9DBF3CB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76247880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</w:t>
      </w:r>
      <w:r w:rsidRPr="005C5FF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702FCAD2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7484D219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label1.Text = 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йросеть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бучена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тераций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: 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nonAdaptive.countIteration}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267CF402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22A9ABFF" w14:textId="77777777" w:rsidR="005C5FF1" w:rsidRPr="005C5FF1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BFD27B5" w14:textId="712855E8" w:rsidR="005C5FF1" w:rsidRPr="006720D5" w:rsidRDefault="005C5FF1" w:rsidP="005C5FF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Label.Text = 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Эталонное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начение</w:t>
      </w:r>
      <w:r w:rsidRPr="005C5FF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(Math.Round(NN.Function(</w:t>
      </w:r>
      <w:r w:rsidR="00F63D4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99.9</w:t>
      </w:r>
      <w:r w:rsidRPr="005C5FF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6)).ToString();</w:t>
      </w:r>
    </w:p>
    <w:p w14:paraId="68BC78AC" w14:textId="6428E201" w:rsidR="007A7C76" w:rsidRPr="00F63D49" w:rsidRDefault="007A7C76" w:rsidP="00BE55A0">
      <w:pPr>
        <w:spacing w:line="360" w:lineRule="auto"/>
        <w:ind w:firstLine="709"/>
        <w:jc w:val="both"/>
        <w:rPr>
          <w:rFonts w:ascii="Times New Roman" w:hAnsi="Times New Roman"/>
          <w:bCs/>
          <w:sz w:val="28"/>
          <w:szCs w:val="28"/>
          <w:lang w:val="en-US"/>
        </w:rPr>
      </w:pPr>
    </w:p>
    <w:sectPr w:rsidR="007A7C76" w:rsidRPr="00F63D4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OST type A">
    <w:altName w:val="Arial Narrow"/>
    <w:charset w:val="00"/>
    <w:family w:val="swiss"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2F3A40"/>
    <w:multiLevelType w:val="hybridMultilevel"/>
    <w:tmpl w:val="FD9CF718"/>
    <w:lvl w:ilvl="0" w:tplc="4C42056A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233C66"/>
    <w:multiLevelType w:val="hybridMultilevel"/>
    <w:tmpl w:val="14AA446C"/>
    <w:lvl w:ilvl="0" w:tplc="FFFAB13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A573FFB"/>
    <w:multiLevelType w:val="hybridMultilevel"/>
    <w:tmpl w:val="12103044"/>
    <w:lvl w:ilvl="0" w:tplc="0DFAAEA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AB66DC6"/>
    <w:multiLevelType w:val="hybridMultilevel"/>
    <w:tmpl w:val="414C92B4"/>
    <w:lvl w:ilvl="0" w:tplc="36C0D54A">
      <w:start w:val="1"/>
      <w:numFmt w:val="bullet"/>
      <w:lvlText w:val=""/>
      <w:lvlJc w:val="left"/>
      <w:pPr>
        <w:ind w:left="178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E2C6498"/>
    <w:multiLevelType w:val="hybridMultilevel"/>
    <w:tmpl w:val="DC94A3A2"/>
    <w:lvl w:ilvl="0" w:tplc="36C0D54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53675B27"/>
    <w:multiLevelType w:val="hybridMultilevel"/>
    <w:tmpl w:val="4D341724"/>
    <w:lvl w:ilvl="0" w:tplc="36C0D54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6B560006"/>
    <w:multiLevelType w:val="hybridMultilevel"/>
    <w:tmpl w:val="3D2409D4"/>
    <w:lvl w:ilvl="0" w:tplc="36C0D54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77501B18"/>
    <w:multiLevelType w:val="hybridMultilevel"/>
    <w:tmpl w:val="BF7A2C4C"/>
    <w:lvl w:ilvl="0" w:tplc="0924FC82">
      <w:start w:val="1"/>
      <w:numFmt w:val="decimal"/>
      <w:lvlText w:val="%1)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7"/>
  </w:num>
  <w:num w:numId="2">
    <w:abstractNumId w:val="2"/>
  </w:num>
  <w:num w:numId="3">
    <w:abstractNumId w:val="1"/>
  </w:num>
  <w:num w:numId="4">
    <w:abstractNumId w:val="3"/>
  </w:num>
  <w:num w:numId="5">
    <w:abstractNumId w:val="6"/>
  </w:num>
  <w:num w:numId="6">
    <w:abstractNumId w:val="5"/>
  </w:num>
  <w:num w:numId="7">
    <w:abstractNumId w:val="4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7DCF"/>
    <w:rsid w:val="00011537"/>
    <w:rsid w:val="000322AF"/>
    <w:rsid w:val="000536F6"/>
    <w:rsid w:val="0006633A"/>
    <w:rsid w:val="00074C0C"/>
    <w:rsid w:val="000B09B4"/>
    <w:rsid w:val="000F00A0"/>
    <w:rsid w:val="00134F20"/>
    <w:rsid w:val="0015573E"/>
    <w:rsid w:val="00194900"/>
    <w:rsid w:val="001A6B40"/>
    <w:rsid w:val="001C204B"/>
    <w:rsid w:val="001E48D7"/>
    <w:rsid w:val="00211D17"/>
    <w:rsid w:val="00274DD6"/>
    <w:rsid w:val="00277018"/>
    <w:rsid w:val="002932EC"/>
    <w:rsid w:val="002B3EC1"/>
    <w:rsid w:val="002E4033"/>
    <w:rsid w:val="003175FE"/>
    <w:rsid w:val="003449D1"/>
    <w:rsid w:val="003571D9"/>
    <w:rsid w:val="0035788B"/>
    <w:rsid w:val="00362AD2"/>
    <w:rsid w:val="00375814"/>
    <w:rsid w:val="00380527"/>
    <w:rsid w:val="003872D5"/>
    <w:rsid w:val="003A47A7"/>
    <w:rsid w:val="004103F6"/>
    <w:rsid w:val="004200BB"/>
    <w:rsid w:val="004303EE"/>
    <w:rsid w:val="0044512D"/>
    <w:rsid w:val="004473C9"/>
    <w:rsid w:val="00461C02"/>
    <w:rsid w:val="00484A38"/>
    <w:rsid w:val="004950AC"/>
    <w:rsid w:val="004E788D"/>
    <w:rsid w:val="00502C11"/>
    <w:rsid w:val="00510803"/>
    <w:rsid w:val="00514D04"/>
    <w:rsid w:val="00544665"/>
    <w:rsid w:val="00556142"/>
    <w:rsid w:val="00561DFA"/>
    <w:rsid w:val="005661C8"/>
    <w:rsid w:val="005759A3"/>
    <w:rsid w:val="00576F7C"/>
    <w:rsid w:val="005A2FA8"/>
    <w:rsid w:val="005B430F"/>
    <w:rsid w:val="005C5FF1"/>
    <w:rsid w:val="005E543B"/>
    <w:rsid w:val="005E63EA"/>
    <w:rsid w:val="00613CE8"/>
    <w:rsid w:val="00624403"/>
    <w:rsid w:val="00626EB4"/>
    <w:rsid w:val="00637D69"/>
    <w:rsid w:val="00642218"/>
    <w:rsid w:val="00665F80"/>
    <w:rsid w:val="00666FD8"/>
    <w:rsid w:val="00671AB4"/>
    <w:rsid w:val="006720D5"/>
    <w:rsid w:val="00676456"/>
    <w:rsid w:val="0067781E"/>
    <w:rsid w:val="00682EB2"/>
    <w:rsid w:val="006A31A1"/>
    <w:rsid w:val="006A44F2"/>
    <w:rsid w:val="006C7017"/>
    <w:rsid w:val="006D1A7A"/>
    <w:rsid w:val="006D5F38"/>
    <w:rsid w:val="006E4CCD"/>
    <w:rsid w:val="006E5B38"/>
    <w:rsid w:val="006E6731"/>
    <w:rsid w:val="0071453F"/>
    <w:rsid w:val="007313F4"/>
    <w:rsid w:val="00731C9F"/>
    <w:rsid w:val="007829B7"/>
    <w:rsid w:val="00784ABF"/>
    <w:rsid w:val="007A7C76"/>
    <w:rsid w:val="007C4D27"/>
    <w:rsid w:val="007F7406"/>
    <w:rsid w:val="00801575"/>
    <w:rsid w:val="00804A3E"/>
    <w:rsid w:val="00866979"/>
    <w:rsid w:val="008863D1"/>
    <w:rsid w:val="00896752"/>
    <w:rsid w:val="008D4E9A"/>
    <w:rsid w:val="00923BBF"/>
    <w:rsid w:val="0093159B"/>
    <w:rsid w:val="00931A39"/>
    <w:rsid w:val="00932678"/>
    <w:rsid w:val="00937378"/>
    <w:rsid w:val="00957FC0"/>
    <w:rsid w:val="009656B8"/>
    <w:rsid w:val="009752D1"/>
    <w:rsid w:val="009757EB"/>
    <w:rsid w:val="0098117D"/>
    <w:rsid w:val="009A1EDA"/>
    <w:rsid w:val="009C41BE"/>
    <w:rsid w:val="00A0510E"/>
    <w:rsid w:val="00A223FC"/>
    <w:rsid w:val="00A23D05"/>
    <w:rsid w:val="00A55E24"/>
    <w:rsid w:val="00A70145"/>
    <w:rsid w:val="00A82AD0"/>
    <w:rsid w:val="00A938DC"/>
    <w:rsid w:val="00AA5A2D"/>
    <w:rsid w:val="00AB728D"/>
    <w:rsid w:val="00AB7DCF"/>
    <w:rsid w:val="00AD7B9B"/>
    <w:rsid w:val="00B06374"/>
    <w:rsid w:val="00B273F5"/>
    <w:rsid w:val="00B278E0"/>
    <w:rsid w:val="00B45E01"/>
    <w:rsid w:val="00B63800"/>
    <w:rsid w:val="00B64A8C"/>
    <w:rsid w:val="00B64E08"/>
    <w:rsid w:val="00B872F4"/>
    <w:rsid w:val="00B87562"/>
    <w:rsid w:val="00BB1ED8"/>
    <w:rsid w:val="00BC23BB"/>
    <w:rsid w:val="00BD3740"/>
    <w:rsid w:val="00BE55A0"/>
    <w:rsid w:val="00C206C8"/>
    <w:rsid w:val="00C338BF"/>
    <w:rsid w:val="00C40E20"/>
    <w:rsid w:val="00CA52C0"/>
    <w:rsid w:val="00CB67E8"/>
    <w:rsid w:val="00D1376F"/>
    <w:rsid w:val="00D432F6"/>
    <w:rsid w:val="00D65C38"/>
    <w:rsid w:val="00D84499"/>
    <w:rsid w:val="00D87FDC"/>
    <w:rsid w:val="00DB2123"/>
    <w:rsid w:val="00DB4F88"/>
    <w:rsid w:val="00DD3F76"/>
    <w:rsid w:val="00DE6F05"/>
    <w:rsid w:val="00DF45A9"/>
    <w:rsid w:val="00DF6270"/>
    <w:rsid w:val="00E42517"/>
    <w:rsid w:val="00E62325"/>
    <w:rsid w:val="00E8352B"/>
    <w:rsid w:val="00EC2B61"/>
    <w:rsid w:val="00EC6136"/>
    <w:rsid w:val="00EC7038"/>
    <w:rsid w:val="00F35287"/>
    <w:rsid w:val="00F625BC"/>
    <w:rsid w:val="00F63D49"/>
    <w:rsid w:val="00F83172"/>
    <w:rsid w:val="00F92724"/>
    <w:rsid w:val="00FB5D77"/>
    <w:rsid w:val="00FC3E10"/>
    <w:rsid w:val="00FF2EE5"/>
    <w:rsid w:val="00FF45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DBC32B"/>
  <w15:docId w15:val="{C732C1B4-8B6C-4106-BD5D-38B0F7DCC2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D4E9A"/>
    <w:pPr>
      <w:spacing w:after="0" w:line="240" w:lineRule="auto"/>
    </w:pPr>
    <w:rPr>
      <w:rFonts w:ascii="GOST type A" w:eastAsia="Times New Roman" w:hAnsi="GOST type A" w:cs="Times New Roman"/>
      <w:sz w:val="26"/>
      <w:szCs w:val="20"/>
      <w:lang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656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E48D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8D4E9A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6Char">
    <w:name w:val="Heading 6 Char"/>
    <w:basedOn w:val="DefaultParagraphFont"/>
    <w:link w:val="Heading6"/>
    <w:semiHidden/>
    <w:rsid w:val="008D4E9A"/>
    <w:rPr>
      <w:rFonts w:ascii="Times New Roman" w:eastAsia="Times New Roman" w:hAnsi="Times New Roman" w:cs="Times New Roman"/>
      <w:b/>
      <w:bCs/>
      <w:lang w:eastAsia="ru-RU"/>
    </w:rPr>
  </w:style>
  <w:style w:type="table" w:styleId="TableGrid">
    <w:name w:val="Table Grid"/>
    <w:basedOn w:val="TableNormal"/>
    <w:uiPriority w:val="39"/>
    <w:rsid w:val="008D4E9A"/>
    <w:pPr>
      <w:spacing w:after="0" w:line="240" w:lineRule="auto"/>
    </w:p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EC613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9656B8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E48D7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table" w:customStyle="1" w:styleId="1">
    <w:name w:val="Сетка таблицы1"/>
    <w:basedOn w:val="TableNormal"/>
    <w:next w:val="TableGrid"/>
    <w:rsid w:val="0019490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67781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221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2218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75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7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79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9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13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5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9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7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5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23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04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05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package" Target="embeddings/_________Microsoft_Visio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wmf"/><Relationship Id="rId12" Type="http://schemas.openxmlformats.org/officeDocument/2006/relationships/image" Target="media/image7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image" Target="media/image6.wmf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5.wmf"/><Relationship Id="rId4" Type="http://schemas.openxmlformats.org/officeDocument/2006/relationships/settings" Target="settings.xml"/><Relationship Id="rId9" Type="http://schemas.openxmlformats.org/officeDocument/2006/relationships/image" Target="media/image4.w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81D90B-803D-4DFC-9D48-03E70C9314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853</Words>
  <Characters>4867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 Павел</dc:creator>
  <cp:keywords/>
  <dc:description/>
  <cp:lastModifiedBy>Brinjals</cp:lastModifiedBy>
  <cp:revision>2</cp:revision>
  <dcterms:created xsi:type="dcterms:W3CDTF">2021-04-27T13:06:00Z</dcterms:created>
  <dcterms:modified xsi:type="dcterms:W3CDTF">2021-04-27T13:06:00Z</dcterms:modified>
</cp:coreProperties>
</file>